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5A9A" w:rsidRDefault="002A79E7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 xml:space="preserve">User </w:t>
      </w:r>
      <w:r w:rsidR="00B271F2">
        <w:rPr>
          <w:rFonts w:ascii="Lucida Sans" w:hAnsi="Lucida Sans"/>
          <w:b/>
          <w:sz w:val="32"/>
          <w:szCs w:val="24"/>
        </w:rPr>
        <w:t>Login</w:t>
      </w:r>
      <w:r w:rsidR="003B58DD">
        <w:rPr>
          <w:rFonts w:ascii="Lucida Sans" w:hAnsi="Lucida Sans"/>
          <w:b/>
          <w:sz w:val="32"/>
          <w:szCs w:val="24"/>
        </w:rPr>
        <w:t xml:space="preserve"> (</w:t>
      </w:r>
      <w:r>
        <w:rPr>
          <w:rFonts w:ascii="Lucida Sans" w:hAnsi="Lucida Sans"/>
          <w:b/>
          <w:sz w:val="32"/>
          <w:szCs w:val="24"/>
        </w:rPr>
        <w:t>P</w:t>
      </w:r>
      <w:r w:rsidR="00B271F2">
        <w:rPr>
          <w:rFonts w:ascii="Lucida Sans" w:hAnsi="Lucida Sans"/>
          <w:b/>
          <w:sz w:val="32"/>
          <w:szCs w:val="24"/>
        </w:rPr>
        <w:t>-005</w:t>
      </w:r>
      <w:r w:rsidR="003B58DD">
        <w:rPr>
          <w:rFonts w:ascii="Lucida Sans" w:hAnsi="Lucida Sans"/>
          <w:b/>
          <w:sz w:val="32"/>
          <w:szCs w:val="24"/>
        </w:rPr>
        <w:t>)</w:t>
      </w:r>
    </w:p>
    <w:p w:rsidR="002A79E7" w:rsidRDefault="002A79E7" w:rsidP="00B271F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 xml:space="preserve">System prompts </w:t>
      </w:r>
      <w:r w:rsidR="00B271F2">
        <w:rPr>
          <w:rFonts w:ascii="Lucida Sans" w:hAnsi="Lucida Sans"/>
          <w:sz w:val="20"/>
          <w:szCs w:val="20"/>
        </w:rPr>
        <w:t>user of username &amp; password</w:t>
      </w:r>
    </w:p>
    <w:p w:rsidR="00B271F2" w:rsidRDefault="00B271F2" w:rsidP="00B271F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User enters username</w:t>
      </w:r>
    </w:p>
    <w:p w:rsidR="00B271F2" w:rsidRDefault="00B271F2" w:rsidP="00B271F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checks validity of username</w:t>
      </w:r>
    </w:p>
    <w:p w:rsidR="00B271F2" w:rsidRDefault="00B271F2" w:rsidP="00B271F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prompts user to enter password</w:t>
      </w:r>
    </w:p>
    <w:p w:rsidR="00B271F2" w:rsidRDefault="00B271F2" w:rsidP="00B271F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User enters password</w:t>
      </w:r>
    </w:p>
    <w:p w:rsidR="00947682" w:rsidRDefault="00B271F2" w:rsidP="0094768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checks validity of password</w:t>
      </w:r>
      <w:bookmarkStart w:id="0" w:name="_GoBack"/>
      <w:bookmarkEnd w:id="0"/>
    </w:p>
    <w:p w:rsidR="00B271F2" w:rsidRDefault="00947682" w:rsidP="00B271F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 xml:space="preserve">System </w:t>
      </w:r>
      <w:r>
        <w:rPr>
          <w:rFonts w:ascii="Lucida Sans" w:hAnsi="Lucida Sans"/>
          <w:sz w:val="20"/>
          <w:szCs w:val="20"/>
        </w:rPr>
        <w:t>reads user from</w:t>
      </w:r>
      <w:r>
        <w:rPr>
          <w:rFonts w:ascii="Lucida Sans" w:hAnsi="Lucida Sans"/>
          <w:sz w:val="20"/>
          <w:szCs w:val="20"/>
        </w:rPr>
        <w:t xml:space="preserve"> the database</w:t>
      </w:r>
    </w:p>
    <w:p w:rsidR="00947682" w:rsidRDefault="00947682" w:rsidP="00B271F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 xml:space="preserve">System logs in user </w:t>
      </w:r>
    </w:p>
    <w:p w:rsidR="00947682" w:rsidRDefault="00B271F2" w:rsidP="0094768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successful login page</w:t>
      </w:r>
    </w:p>
    <w:p w:rsidR="00B271F2" w:rsidRPr="007F2007" w:rsidRDefault="00B271F2" w:rsidP="00B271F2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the home page</w:t>
      </w: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B271F2">
      <w:pPr>
        <w:rPr>
          <w:rFonts w:ascii="Lucida Sans" w:hAnsi="Lucida Sans"/>
          <w:sz w:val="24"/>
          <w:szCs w:val="24"/>
        </w:rPr>
      </w:pPr>
      <w:r>
        <w:object w:dxaOrig="14491" w:dyaOrig="6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22.75pt" o:ole="">
            <v:imagedata r:id="rId4" o:title=""/>
          </v:shape>
          <o:OLEObject Type="Embed" ProgID="Visio.Drawing.15" ShapeID="_x0000_i1025" DrawAspect="Content" ObjectID="_1510652636" r:id="rId5"/>
        </w:object>
      </w: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C56D3"/>
    <w:rsid w:val="002A79E7"/>
    <w:rsid w:val="003B58DD"/>
    <w:rsid w:val="005432C1"/>
    <w:rsid w:val="007F2007"/>
    <w:rsid w:val="00947682"/>
    <w:rsid w:val="009E6943"/>
    <w:rsid w:val="009E7514"/>
    <w:rsid w:val="00B271F2"/>
    <w:rsid w:val="00C856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55</Words>
  <Characters>31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4</cp:revision>
  <dcterms:created xsi:type="dcterms:W3CDTF">2015-12-03T20:49:00Z</dcterms:created>
  <dcterms:modified xsi:type="dcterms:W3CDTF">2015-12-03T20:57:00Z</dcterms:modified>
</cp:coreProperties>
</file>